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</w:t>
      </w:r>
      <w:proofErr w:type="gramStart"/>
      <w:r w:rsidR="008E4932">
        <w:t>后台切回游戏</w:t>
      </w:r>
      <w:proofErr w:type="gramEnd"/>
      <w:r w:rsidR="008E4932"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</w:t>
      </w:r>
      <w:proofErr w:type="gramStart"/>
      <w:r w:rsidR="004519C4">
        <w:t>暂停</w:t>
      </w:r>
      <w:r>
        <w:t>弹窗时</w:t>
      </w:r>
      <w:proofErr w:type="gramEnd"/>
      <w:r>
        <w:t>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pPr>
        <w:rPr>
          <w:rFonts w:hint="eastAsia"/>
        </w:rPr>
      </w:pPr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pPr>
        <w:rPr>
          <w:rFonts w:hint="eastAsia"/>
        </w:rPr>
      </w:pPr>
      <w:r>
        <w:t>从</w:t>
      </w:r>
      <w:proofErr w:type="gramStart"/>
      <w:r>
        <w:t>后台切回游戏</w:t>
      </w:r>
      <w:proofErr w:type="gramEnd"/>
      <w:r>
        <w:t>，与</w:t>
      </w:r>
      <w:r>
        <w:t>打开了去除广告的界面</w:t>
      </w:r>
      <w:r>
        <w:t>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4196245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020BA2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pPr>
        <w:rPr>
          <w:rFonts w:hint="eastAsia"/>
        </w:rPr>
      </w:pPr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</w:t>
      </w:r>
      <w:r>
        <w:t>画面蒙暗，</w:t>
      </w:r>
      <w:r>
        <w:t>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5854FAE0" w14:textId="788DBA45" w:rsidR="00A676DF" w:rsidRDefault="00654435" w:rsidP="00A676DF">
      <w:pPr>
        <w:rPr>
          <w:rFonts w:hint="eastAsia"/>
        </w:rPr>
      </w:pPr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7777777" w:rsidR="00B14DBB" w:rsidRDefault="00B14DBB" w:rsidP="00A676DF">
      <w:pPr>
        <w:rPr>
          <w:rFonts w:hint="eastAsia"/>
        </w:rPr>
      </w:pPr>
    </w:p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5AB09403" w:rsidR="00ED14C2" w:rsidRDefault="00ED14C2" w:rsidP="00A676DF">
      <w:pPr>
        <w:rPr>
          <w:rFonts w:hint="eastAsia"/>
        </w:rPr>
      </w:pPr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</w:t>
      </w:r>
      <w:proofErr w:type="gramStart"/>
      <w:r w:rsidR="00331032">
        <w:rPr>
          <w:rFonts w:hint="eastAsia"/>
        </w:rPr>
        <w:t>后台切回前台</w:t>
      </w:r>
      <w:proofErr w:type="gramEnd"/>
      <w:r w:rsidR="00331032">
        <w:rPr>
          <w:rFonts w:hint="eastAsia"/>
        </w:rPr>
        <w:t>、关闭广告界面、复活等重新生成本轮目标的情况不会触发。</w:t>
      </w:r>
    </w:p>
    <w:p w14:paraId="4F293E30" w14:textId="77777777" w:rsidR="00A676DF" w:rsidRPr="00A676DF" w:rsidRDefault="00A676DF" w:rsidP="00A676DF">
      <w:pPr>
        <w:rPr>
          <w:rFonts w:hint="eastAsia"/>
        </w:rPr>
      </w:pPr>
    </w:p>
    <w:p w14:paraId="4765BD48" w14:textId="33CA33AF" w:rsidR="00232E4D" w:rsidRDefault="00232E4D" w:rsidP="006171E1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72" type="#_x0000_t75" style="width:16.3pt;height:15.6pt" o:ole="">
            <v:imagedata r:id="rId10" o:title=""/>
          </v:shape>
          <o:OLEObject Type="Embed" ProgID="Visio.Drawing.11" ShapeID="_x0000_i1072" DrawAspect="Content" ObjectID="_1614196246" r:id="rId11"/>
        </w:object>
      </w:r>
      <w:r w:rsidR="00F46070">
        <w:t>。</w:t>
      </w:r>
    </w:p>
    <w:p w14:paraId="251B5131" w14:textId="3DB7BBDE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67" type="#_x0000_t75" style="width:18.35pt;height:17.65pt" o:ole="">
            <v:imagedata r:id="rId12" o:title=""/>
          </v:shape>
          <o:OLEObject Type="Embed" ProgID="Visio.Drawing.11" ShapeID="_x0000_i1067" DrawAspect="Content" ObjectID="_1614196247" r:id="rId13"/>
        </w:object>
      </w:r>
      <w:r>
        <w:t>，</w:t>
      </w:r>
      <w:r w:rsidR="006171E1">
        <w:rPr>
          <w:rFonts w:hint="eastAsia"/>
        </w:rPr>
        <w:t>触屏</w:t>
      </w:r>
      <w:r w:rsidR="006171E1">
        <w:rPr>
          <w:rFonts w:hint="eastAsia"/>
        </w:rPr>
        <w:t>‘离谱’</w:t>
      </w:r>
      <w:r>
        <w:t>会直接失败</w:t>
      </w:r>
      <w:r w:rsidR="00F46070">
        <w:t>。</w:t>
      </w:r>
    </w:p>
    <w:p w14:paraId="24069D11" w14:textId="5BC482D0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68" type="#_x0000_t75" style="width:18.35pt;height:17.65pt" o:ole="">
            <v:imagedata r:id="rId12" o:title=""/>
          </v:shape>
          <o:OLEObject Type="Embed" ProgID="Visio.Drawing.11" ShapeID="_x0000_i1068" DrawAspect="Content" ObjectID="_1614196248" r:id="rId14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准</w:t>
      </w:r>
      <w:r w:rsidR="006171E1">
        <w:rPr>
          <w:rFonts w:hint="eastAsia"/>
        </w:rPr>
        <w:t>’</w:t>
      </w:r>
      <w:r>
        <w:t>会获得更多的</w:t>
      </w:r>
      <w:r>
        <w:object w:dxaOrig="1970" w:dyaOrig="1877" w14:anchorId="58C070A6">
          <v:shape id="_x0000_i1069" type="#_x0000_t75" style="width:16.3pt;height:15.6pt" o:ole="">
            <v:imagedata r:id="rId10" o:title=""/>
          </v:shape>
          <o:OLEObject Type="Embed" ProgID="Visio.Drawing.11" ShapeID="_x0000_i1069" DrawAspect="Content" ObjectID="_1614196249" r:id="rId15"/>
        </w:object>
      </w:r>
      <w:r w:rsidR="00F46070">
        <w:t>。</w:t>
      </w:r>
    </w:p>
    <w:p w14:paraId="2CC46DF8" w14:textId="1CDB5BCD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70" type="#_x0000_t75" style="width:18.35pt;height:17.65pt" o:ole="">
            <v:imagedata r:id="rId12" o:title=""/>
          </v:shape>
          <o:OLEObject Type="Embed" ProgID="Visio.Drawing.11" ShapeID="_x0000_i1070" DrawAspect="Content" ObjectID="_1614196250" r:id="rId16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精准</w:t>
      </w:r>
      <w:r w:rsidR="006171E1">
        <w:rPr>
          <w:rFonts w:hint="eastAsia"/>
        </w:rPr>
        <w:t>’</w:t>
      </w:r>
      <w:r>
        <w:t>会获得最多的</w:t>
      </w:r>
      <w:r>
        <w:object w:dxaOrig="1970" w:dyaOrig="1877" w14:anchorId="62DD599B">
          <v:shape id="_x0000_i1071" type="#_x0000_t75" style="width:16.3pt;height:15.6pt" o:ole="">
            <v:imagedata r:id="rId10" o:title=""/>
          </v:shape>
          <o:OLEObject Type="Embed" ProgID="Visio.Drawing.11" ShapeID="_x0000_i1071" DrawAspect="Content" ObjectID="_1614196251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</w:t>
      </w:r>
      <w:r>
        <w:t>出现时，从后台切回前台，依然保持该提示与当前的画面状态</w:t>
      </w:r>
      <w:r w:rsidR="005E2FCA">
        <w:t>、本轮已生成的目</w:t>
      </w:r>
      <w:bookmarkStart w:id="0" w:name="_GoBack"/>
      <w:bookmarkEnd w:id="0"/>
      <w:r w:rsidR="005E2FCA">
        <w:t>标状态</w:t>
      </w:r>
      <w:r>
        <w:t>。</w:t>
      </w:r>
    </w:p>
    <w:p w14:paraId="6E68A712" w14:textId="1A964BA1" w:rsidR="00087A81" w:rsidRDefault="00087A81" w:rsidP="00087A81">
      <w:pPr>
        <w:rPr>
          <w:rFonts w:hint="eastAsia"/>
        </w:rPr>
      </w:pPr>
      <w:r>
        <w:t>弱提示出现时，从</w:t>
      </w:r>
      <w:proofErr w:type="gramStart"/>
      <w:r>
        <w:t>后台切回前台</w:t>
      </w:r>
      <w:proofErr w:type="gramEnd"/>
      <w:r>
        <w:t>，</w:t>
      </w:r>
      <w:r>
        <w:t>依然保持该提示</w:t>
      </w:r>
      <w:r>
        <w:t>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lastRenderedPageBreak/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1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1"/>
      <w:r w:rsidR="00493426">
        <w:rPr>
          <w:rStyle w:val="af6"/>
        </w:rPr>
        <w:commentReference w:id="1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6" type="#_x0000_t75" style="width:184.75pt;height:338.95pt" o:ole="">
            <v:imagedata r:id="rId20" o:title=""/>
          </v:shape>
          <o:OLEObject Type="Embed" ProgID="Visio.Drawing.11" ShapeID="_x0000_i1026" DrawAspect="Content" ObjectID="_1614196252" r:id="rId21"/>
        </w:object>
      </w:r>
      <w:r w:rsidRPr="00740B40">
        <w:t xml:space="preserve"> </w:t>
      </w:r>
      <w:r w:rsidR="00312DAD">
        <w:object w:dxaOrig="5795" w:dyaOrig="9622" w14:anchorId="6A686DFA">
          <v:shape id="_x0000_i1027" type="#_x0000_t75" style="width:201.75pt;height:334.85pt" o:ole="">
            <v:imagedata r:id="rId22" o:title=""/>
          </v:shape>
          <o:OLEObject Type="Embed" ProgID="Visio.Drawing.11" ShapeID="_x0000_i1027" DrawAspect="Content" ObjectID="_1614196253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28" type="#_x0000_t75" style="width:415pt;height:370.2pt" o:ole="">
            <v:imagedata r:id="rId24" o:title=""/>
          </v:shape>
          <o:OLEObject Type="Embed" ProgID="Visio.Drawing.11" ShapeID="_x0000_i1028" DrawAspect="Content" ObjectID="_1614196254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29" type="#_x0000_t75" style="width:188.15pt;height:344.4pt" o:ole="">
            <v:imagedata r:id="rId26" o:title=""/>
          </v:shape>
          <o:OLEObject Type="Embed" ProgID="Visio.Drawing.11" ShapeID="_x0000_i1029" DrawAspect="Content" ObjectID="_1614196255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0" type="#_x0000_t75" style="width:414.35pt;height:363.4pt" o:ole="">
            <v:imagedata r:id="rId28" o:title=""/>
          </v:shape>
          <o:OLEObject Type="Embed" ProgID="Visio.Drawing.11" ShapeID="_x0000_i1030" DrawAspect="Content" ObjectID="_1614196256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552DA3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留住时间，越过山丘</w:t>
      </w:r>
    </w:p>
    <w:p w14:paraId="41645376" w14:textId="76431EE2" w:rsidR="00D10433" w:rsidRPr="00552DA3" w:rsidRDefault="00D10433" w:rsidP="002073B6">
      <w:pPr>
        <w:pStyle w:val="a5"/>
        <w:numPr>
          <w:ilvl w:val="0"/>
          <w:numId w:val="32"/>
        </w:numPr>
        <w:ind w:firstLineChars="0"/>
        <w:rPr>
          <w:color w:val="FF0000"/>
        </w:rPr>
      </w:pPr>
      <w:r w:rsidRPr="00552DA3">
        <w:rPr>
          <w:rFonts w:hint="eastAsia"/>
          <w:color w:val="FF0000"/>
        </w:rPr>
        <w:t>时间</w:t>
      </w:r>
      <w:r w:rsidR="00C71169" w:rsidRPr="00552DA3">
        <w:rPr>
          <w:rFonts w:hint="eastAsia"/>
          <w:color w:val="FF0000"/>
        </w:rPr>
        <w:t>都</w:t>
      </w:r>
      <w:r w:rsidRPr="00552DA3">
        <w:rPr>
          <w:rFonts w:hint="eastAsia"/>
          <w:color w:val="FF0000"/>
        </w:rPr>
        <w:t>去哪</w:t>
      </w:r>
      <w:r w:rsidR="00C71169" w:rsidRPr="00552DA3">
        <w:rPr>
          <w:rFonts w:hint="eastAsia"/>
          <w:color w:val="FF0000"/>
        </w:rPr>
        <w:t>儿</w:t>
      </w:r>
      <w:r w:rsidRPr="00552DA3">
        <w:rPr>
          <w:rFonts w:hint="eastAsia"/>
          <w:color w:val="FF0000"/>
        </w:rPr>
        <w:t>了</w:t>
      </w:r>
      <w:r w:rsidR="00F84BFB" w:rsidRPr="00552DA3">
        <w:rPr>
          <w:rFonts w:hint="eastAsia"/>
          <w:color w:val="FF0000"/>
        </w:rPr>
        <w:t>？</w:t>
      </w:r>
      <w:r w:rsidR="00C71169" w:rsidRPr="00552DA3">
        <w:rPr>
          <w:rFonts w:hint="eastAsia"/>
          <w:color w:val="FF0000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Pr="00552DA3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知道第七感吗？</w:t>
      </w:r>
    </w:p>
    <w:p w14:paraId="0F370860" w14:textId="2D021805" w:rsidR="00B87711" w:rsidRPr="00552DA3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D5778B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D5778B">
        <w:rPr>
          <w:rFonts w:asciiTheme="minorEastAsia" w:hAnsiTheme="minorEastAsia"/>
        </w:rPr>
        <w:t>一秒</w:t>
      </w:r>
      <w:r w:rsidR="00D5778B" w:rsidRPr="00D5778B">
        <w:rPr>
          <w:rFonts w:asciiTheme="minorEastAsia" w:hAnsiTheme="minorEastAsia"/>
        </w:rPr>
        <w:t>有多长，</w:t>
      </w:r>
      <w:proofErr w:type="gramStart"/>
      <w:r w:rsidRPr="00D5778B">
        <w:rPr>
          <w:rFonts w:asciiTheme="minorEastAsia" w:hAnsiTheme="minorEastAsia"/>
        </w:rPr>
        <w:t>片刻有</w:t>
      </w:r>
      <w:proofErr w:type="gramEnd"/>
      <w:r w:rsidRPr="00D5778B">
        <w:rPr>
          <w:rFonts w:asciiTheme="minorEastAsia" w:hAnsiTheme="minorEastAsia"/>
        </w:rPr>
        <w:t>多久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037B05">
        <w:rPr>
          <w:rFonts w:asciiTheme="minorEastAsia" w:hAnsiTheme="minorEastAsia" w:hint="eastAsia"/>
        </w:rPr>
        <w:t>躺着</w:t>
      </w:r>
      <w:r w:rsidR="00206247">
        <w:rPr>
          <w:rFonts w:asciiTheme="minorEastAsia" w:hAnsiTheme="minorEastAsia" w:hint="eastAsia"/>
        </w:rPr>
        <w:t>玩？</w:t>
      </w:r>
      <w:r w:rsidRPr="00037B05">
        <w:rPr>
          <w:rFonts w:asciiTheme="minorEastAsia" w:hAnsiTheme="minorEastAsia" w:hint="eastAsia"/>
        </w:rPr>
        <w:t>闭眼</w:t>
      </w:r>
      <w:r w:rsidR="00206247">
        <w:rPr>
          <w:rFonts w:asciiTheme="minorEastAsia" w:hAnsiTheme="minorEastAsia" w:hint="eastAsia"/>
        </w:rPr>
        <w:t>玩？</w:t>
      </w:r>
      <w:r w:rsidR="00913817">
        <w:rPr>
          <w:rFonts w:asciiTheme="minorEastAsia" w:hAnsiTheme="minorEastAsia" w:hint="eastAsia"/>
        </w:rPr>
        <w:t>想怎么玩</w:t>
      </w:r>
      <w:r w:rsidR="002128D5">
        <w:rPr>
          <w:rFonts w:asciiTheme="minorEastAsia" w:hAnsiTheme="minorEastAsia" w:hint="eastAsia"/>
        </w:rPr>
        <w:t>，</w:t>
      </w:r>
      <w:r w:rsidR="00913817">
        <w:rPr>
          <w:rFonts w:asciiTheme="minorEastAsia" w:hAnsiTheme="minorEastAsia" w:hint="eastAsia"/>
        </w:rPr>
        <w:t>就怎么玩</w:t>
      </w:r>
      <w:r w:rsidR="005E1384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还有这种操作？</w:t>
      </w:r>
      <w:r w:rsidR="00FD5E8A">
        <w:rPr>
          <w:rFonts w:asciiTheme="minorEastAsia" w:hAnsiTheme="minorEastAsia"/>
        </w:rPr>
        <w:t>不看</w:t>
      </w:r>
      <w:r w:rsidR="00037B05">
        <w:rPr>
          <w:rFonts w:asciiTheme="minorEastAsia" w:hAnsiTheme="minorEastAsia"/>
        </w:rPr>
        <w:t>手机也能玩</w:t>
      </w:r>
      <w:r>
        <w:rPr>
          <w:rFonts w:asciiTheme="minorEastAsia" w:hAnsiTheme="minorEastAsia"/>
        </w:rPr>
        <w:t>！</w:t>
      </w:r>
    </w:p>
    <w:p w14:paraId="017C4AFC" w14:textId="2B464C0D" w:rsidR="00E951B1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玩</w:t>
      </w:r>
      <w:r w:rsidR="0076158B"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这个，</w:t>
      </w:r>
      <w:r w:rsidR="0046413C">
        <w:rPr>
          <w:rFonts w:asciiTheme="minorEastAsia" w:hAnsiTheme="minorEastAsia"/>
        </w:rPr>
        <w:t>“</w:t>
      </w:r>
      <w:r>
        <w:rPr>
          <w:rFonts w:asciiTheme="minorEastAsia" w:hAnsiTheme="minorEastAsia"/>
        </w:rPr>
        <w:t>全世界失眠</w:t>
      </w:r>
      <w:r w:rsidR="0046413C">
        <w:rPr>
          <w:rFonts w:asciiTheme="minorEastAsia" w:hAnsiTheme="minorEastAsia"/>
        </w:rPr>
        <w:t>”不存在</w:t>
      </w:r>
      <w:r w:rsidR="00480DB1"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。</w:t>
      </w:r>
    </w:p>
    <w:p w14:paraId="033F29A6" w14:textId="70107BDE" w:rsidR="004F653F" w:rsidRPr="00191A68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感知时间的能力</w:t>
      </w:r>
      <w:r w:rsidR="002D0654">
        <w:rPr>
          <w:rFonts w:asciiTheme="minorEastAsia" w:hAnsiTheme="minorEastAsia"/>
        </w:rPr>
        <w:t>，你</w:t>
      </w:r>
      <w:r>
        <w:rPr>
          <w:rFonts w:asciiTheme="minorEastAsia" w:hAnsiTheme="minorEastAsia"/>
        </w:rPr>
        <w:t>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1" type="#_x0000_t75" style="width:415pt;height:243.15pt" o:ole="">
            <v:imagedata r:id="rId31" o:title=""/>
          </v:shape>
          <o:OLEObject Type="Embed" ProgID="Visio.Drawing.11" ShapeID="_x0000_i1031" DrawAspect="Content" ObjectID="_1614196257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2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2"/>
      <w:r w:rsidR="00997E8A">
        <w:rPr>
          <w:rStyle w:val="af6"/>
        </w:rPr>
        <w:commentReference w:id="2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66" type="#_x0000_t75" style="width:172.55pt;height:315.85pt" o:ole="">
            <v:imagedata r:id="rId39" o:title=""/>
          </v:shape>
          <o:OLEObject Type="Embed" ProgID="Visio.Drawing.11" ShapeID="_x0000_i1066" DrawAspect="Content" ObjectID="_1614196258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2" type="#_x0000_t75" style="width:203.75pt;height:438.1pt" o:ole="">
            <v:imagedata r:id="rId41" o:title=""/>
          </v:shape>
          <o:OLEObject Type="Embed" ProgID="Visio.Drawing.11" ShapeID="_x0000_i1032" DrawAspect="Content" ObjectID="_1614196259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3" type="#_x0000_t75" style="width:262.2pt;height:480.9pt" o:ole="">
            <v:imagedata r:id="rId43" o:title=""/>
          </v:shape>
          <o:OLEObject Type="Embed" ProgID="Visio.Drawing.11" ShapeID="_x0000_i1033" DrawAspect="Content" ObjectID="_1614196260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4" type="#_x0000_t75" style="width:262.2pt;height:480.9pt" o:ole="">
            <v:imagedata r:id="rId45" o:title=""/>
          </v:shape>
          <o:OLEObject Type="Embed" ProgID="Visio.Drawing.11" ShapeID="_x0000_i1034" DrawAspect="Content" ObjectID="_1614196261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5" type="#_x0000_t75" style="width:262.2pt;height:506.05pt" o:ole="">
            <v:imagedata r:id="rId47" o:title=""/>
          </v:shape>
          <o:OLEObject Type="Embed" ProgID="Visio.Drawing.11" ShapeID="_x0000_i1035" DrawAspect="Content" ObjectID="_1614196262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6" type="#_x0000_t75" style="width:262.2pt;height:506.05pt" o:ole="">
            <v:imagedata r:id="rId49" o:title=""/>
          </v:shape>
          <o:OLEObject Type="Embed" ProgID="Visio.Drawing.11" ShapeID="_x0000_i1036" DrawAspect="Content" ObjectID="_1614196263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7" type="#_x0000_t75" style="width:262.2pt;height:495.15pt" o:ole="">
            <v:imagedata r:id="rId51" o:title=""/>
          </v:shape>
          <o:OLEObject Type="Embed" ProgID="Visio.Drawing.11" ShapeID="_x0000_i1037" DrawAspect="Content" ObjectID="_1614196264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8" type="#_x0000_t75" style="width:262.2pt;height:506.05pt" o:ole="">
            <v:imagedata r:id="rId53" o:title=""/>
          </v:shape>
          <o:OLEObject Type="Embed" ProgID="Visio.Drawing.11" ShapeID="_x0000_i1038" DrawAspect="Content" ObjectID="_1614196265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39" type="#_x0000_t75" style="width:262.2pt;height:480.9pt" o:ole="">
            <v:imagedata r:id="rId55" o:title=""/>
          </v:shape>
          <o:OLEObject Type="Embed" ProgID="Visio.Drawing.11" ShapeID="_x0000_i1039" DrawAspect="Content" ObjectID="_1614196266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0" type="#_x0000_t75" style="width:262.2pt;height:480.9pt" o:ole="">
            <v:imagedata r:id="rId57" o:title=""/>
          </v:shape>
          <o:OLEObject Type="Embed" ProgID="Visio.Drawing.11" ShapeID="_x0000_i1040" DrawAspect="Content" ObjectID="_1614196267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1" type="#_x0000_t75" style="width:262.2pt;height:480.9pt" o:ole="">
            <v:imagedata r:id="rId59" o:title=""/>
          </v:shape>
          <o:OLEObject Type="Embed" ProgID="Visio.Drawing.11" ShapeID="_x0000_i1041" DrawAspect="Content" ObjectID="_1614196268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2pt;height:480.9pt" o:ole="">
            <v:imagedata r:id="rId61" o:title=""/>
          </v:shape>
          <o:OLEObject Type="Embed" ProgID="Visio.Drawing.11" ShapeID="_x0000_i1042" DrawAspect="Content" ObjectID="_1614196269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2pt;height:480.9pt" o:ole="">
            <v:imagedata r:id="rId63" o:title=""/>
          </v:shape>
          <o:OLEObject Type="Embed" ProgID="Visio.Drawing.11" ShapeID="_x0000_i1043" DrawAspect="Content" ObjectID="_1614196270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2pt;height:480.9pt" o:ole="">
            <v:imagedata r:id="rId65" o:title=""/>
          </v:shape>
          <o:OLEObject Type="Embed" ProgID="Visio.Drawing.11" ShapeID="_x0000_i1044" DrawAspect="Content" ObjectID="_1614196271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2pt;height:480.9pt" o:ole="">
            <v:imagedata r:id="rId67" o:title=""/>
          </v:shape>
          <o:OLEObject Type="Embed" ProgID="Visio.Drawing.11" ShapeID="_x0000_i1045" DrawAspect="Content" ObjectID="_1614196272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2pt;height:480.9pt" o:ole="">
            <v:imagedata r:id="rId69" o:title=""/>
          </v:shape>
          <o:OLEObject Type="Embed" ProgID="Visio.Drawing.11" ShapeID="_x0000_i1046" DrawAspect="Content" ObjectID="_1614196273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85pt;height:480.9pt" o:ole="">
            <v:imagedata r:id="rId71" o:title=""/>
          </v:shape>
          <o:OLEObject Type="Embed" ProgID="Visio.Drawing.11" ShapeID="_x0000_i1047" DrawAspect="Content" ObjectID="_1614196274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85pt;height:480.9pt" o:ole="">
            <v:imagedata r:id="rId73" o:title=""/>
          </v:shape>
          <o:OLEObject Type="Embed" ProgID="Visio.Drawing.11" ShapeID="_x0000_i1048" DrawAspect="Content" ObjectID="_1614196275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2pt;height:480.9pt" o:ole="">
            <v:imagedata r:id="rId75" o:title=""/>
          </v:shape>
          <o:OLEObject Type="Embed" ProgID="Visio.Drawing.11" ShapeID="_x0000_i1049" DrawAspect="Content" ObjectID="_1614196276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2pt;height:480.9pt" o:ole="">
            <v:imagedata r:id="rId77" o:title=""/>
          </v:shape>
          <o:OLEObject Type="Embed" ProgID="Visio.Drawing.11" ShapeID="_x0000_i1050" DrawAspect="Content" ObjectID="_1614196277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2pt;height:480.9pt" o:ole="">
            <v:imagedata r:id="rId79" o:title=""/>
          </v:shape>
          <o:OLEObject Type="Embed" ProgID="Visio.Drawing.11" ShapeID="_x0000_i1051" DrawAspect="Content" ObjectID="_1614196278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85pt;height:480.9pt" o:ole="">
            <v:imagedata r:id="rId81" o:title=""/>
          </v:shape>
          <o:OLEObject Type="Embed" ProgID="Visio.Drawing.11" ShapeID="_x0000_i1052" DrawAspect="Content" ObjectID="_1614196279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85pt;height:480.9pt" o:ole="">
            <v:imagedata r:id="rId83" o:title=""/>
          </v:shape>
          <o:OLEObject Type="Embed" ProgID="Visio.Drawing.11" ShapeID="_x0000_i1053" DrawAspect="Content" ObjectID="_1614196280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85pt;height:480.9pt" o:ole="">
            <v:imagedata r:id="rId85" o:title=""/>
          </v:shape>
          <o:OLEObject Type="Embed" ProgID="Visio.Drawing.11" ShapeID="_x0000_i1054" DrawAspect="Content" ObjectID="_1614196281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55pt;height:480.9pt" o:ole="">
            <v:imagedata r:id="rId87" o:title=""/>
          </v:shape>
          <o:OLEObject Type="Embed" ProgID="Visio.Drawing.11" ShapeID="_x0000_i1055" DrawAspect="Content" ObjectID="_1614196282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55pt;height:480.9pt" o:ole="">
            <v:imagedata r:id="rId89" o:title=""/>
          </v:shape>
          <o:OLEObject Type="Embed" ProgID="Visio.Drawing.11" ShapeID="_x0000_i1056" DrawAspect="Content" ObjectID="_1614196283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85pt;height:480.9pt" o:ole="">
            <v:imagedata r:id="rId91" o:title=""/>
          </v:shape>
          <o:OLEObject Type="Embed" ProgID="Visio.Drawing.11" ShapeID="_x0000_i1057" DrawAspect="Content" ObjectID="_1614196284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9pt" o:ole="">
            <v:imagedata r:id="rId93" o:title=""/>
          </v:shape>
          <o:OLEObject Type="Embed" ProgID="Visio.Drawing.11" ShapeID="_x0000_i1058" DrawAspect="Content" ObjectID="_1614196285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35pt;height:480.9pt" o:ole="">
            <v:imagedata r:id="rId95" o:title=""/>
          </v:shape>
          <o:OLEObject Type="Embed" ProgID="Visio.Drawing.11" ShapeID="_x0000_i1059" DrawAspect="Content" ObjectID="_1614196286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85pt;height:480.9pt" o:ole="">
            <v:imagedata r:id="rId97" o:title=""/>
          </v:shape>
          <o:OLEObject Type="Embed" ProgID="Visio.Drawing.11" ShapeID="_x0000_i1060" DrawAspect="Content" ObjectID="_1614196287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85pt;height:480.9pt" o:ole="">
            <v:imagedata r:id="rId99" o:title=""/>
          </v:shape>
          <o:OLEObject Type="Embed" ProgID="Visio.Drawing.11" ShapeID="_x0000_i1061" DrawAspect="Content" ObjectID="_1614196288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2" type="#_x0000_t75" style="width:262.85pt;height:480.9pt" o:ole="">
            <v:imagedata r:id="rId101" o:title=""/>
          </v:shape>
          <o:OLEObject Type="Embed" ProgID="Visio.Drawing.11" ShapeID="_x0000_i1062" DrawAspect="Content" ObjectID="_1614196289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3" type="#_x0000_t75" style="width:262.2pt;height:480.9pt" o:ole="">
            <v:imagedata r:id="rId103" o:title=""/>
          </v:shape>
          <o:OLEObject Type="Embed" ProgID="Visio.Drawing.11" ShapeID="_x0000_i1063" DrawAspect="Content" ObjectID="_1614196290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4" type="#_x0000_t75" style="width:262.85pt;height:480.9pt" o:ole="">
            <v:imagedata r:id="rId105" o:title=""/>
          </v:shape>
          <o:OLEObject Type="Embed" ProgID="Visio.Drawing.11" ShapeID="_x0000_i1064" DrawAspect="Content" ObjectID="_1614196291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5" type="#_x0000_t75" style="width:262.85pt;height:480.9pt" o:ole="">
            <v:imagedata r:id="rId107" o:title=""/>
          </v:shape>
          <o:OLEObject Type="Embed" ProgID="Visio.Drawing.11" ShapeID="_x0000_i1065" DrawAspect="Content" ObjectID="_1614196292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 xml:space="preserve">15 </w:t>
      </w:r>
      <w:proofErr w:type="spellStart"/>
      <w:r w:rsidRPr="00C72AB6">
        <w:t>ms</w:t>
      </w:r>
      <w:proofErr w:type="spellEnd"/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proofErr w:type="spellStart"/>
      <w:r w:rsidRPr="00FD01C0">
        <w:rPr>
          <w:color w:val="A6A6A6" w:themeColor="background1" w:themeShade="A6"/>
        </w:rPr>
        <w:t>iPar</w:t>
      </w:r>
      <w:proofErr w:type="spellEnd"/>
      <w:r w:rsidRPr="00FD01C0">
        <w:rPr>
          <w:color w:val="A6A6A6" w:themeColor="background1" w:themeShade="A6"/>
        </w:rPr>
        <w:t xml:space="preserve">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3992C388" w:rsidR="004C457D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264931AC" w:rsidR="00A64794" w:rsidRDefault="007B0009" w:rsidP="00A64794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A64794">
        <w:t>最终进度停留在</w:t>
      </w:r>
      <w:proofErr w:type="gramStart"/>
      <w:r w:rsidR="00A64794">
        <w:t>各引导</w:t>
      </w:r>
      <w:proofErr w:type="gramEnd"/>
      <w:r w:rsidR="00A64794">
        <w:t>阶段的活跃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14:paraId="3B59E0C2" w14:textId="59EC1984" w:rsidTr="003A01FF">
        <w:tc>
          <w:tcPr>
            <w:tcW w:w="0" w:type="auto"/>
          </w:tcPr>
          <w:p w14:paraId="2D47F67A" w14:textId="77777777" w:rsidR="003A01FF" w:rsidRDefault="003A01FF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  <w:r w:rsidR="00DC00DF"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3A01FF" w:rsidRDefault="003A01FF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5AFA80A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F6D3D3E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6BA1BA9A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Default="00D15DA5" w:rsidP="003A01FF">
            <w:r>
              <w:t>活跃</w:t>
            </w:r>
            <w:r w:rsidR="003A01FF">
              <w:rPr>
                <w:rFonts w:hint="eastAsia"/>
              </w:rPr>
              <w:t>用户</w:t>
            </w:r>
          </w:p>
          <w:p w14:paraId="519BC088" w14:textId="5A0992CB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17522BBC" w14:textId="5F360A9B" w:rsidTr="003A01FF">
        <w:tc>
          <w:tcPr>
            <w:tcW w:w="0" w:type="auto"/>
          </w:tcPr>
          <w:p w14:paraId="02104534" w14:textId="77777777" w:rsidR="003A01FF" w:rsidRDefault="003A01FF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3A01FF" w:rsidRDefault="003A01FF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Default="003A01FF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Default="003A01FF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Default="003A01FF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Default="00476790" w:rsidP="00A61962">
            <w: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Default="00476790" w:rsidP="003A01FF">
            <w:r>
              <w:rPr>
                <w:rFonts w:hint="eastAsia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58DC9979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</w:t>
      </w:r>
      <w:proofErr w:type="gramStart"/>
      <w:r w:rsidR="0015010D">
        <w:rPr>
          <w:rFonts w:hint="eastAsia"/>
        </w:rPr>
        <w:t>准算按</w:t>
      </w:r>
      <w:proofErr w:type="gramEnd"/>
      <w:r w:rsidR="0015010D">
        <w:rPr>
          <w:rFonts w:hint="eastAsia"/>
        </w:rPr>
        <w:t>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552DA3">
        <w:tc>
          <w:tcPr>
            <w:tcW w:w="0" w:type="auto"/>
          </w:tcPr>
          <w:p w14:paraId="4CFC77E4" w14:textId="77777777" w:rsidR="00F3213D" w:rsidRDefault="00F3213D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1CFBEE68" w:rsidR="00F3213D" w:rsidRDefault="00F3213D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552DA3"/>
        </w:tc>
        <w:tc>
          <w:tcPr>
            <w:tcW w:w="0" w:type="auto"/>
          </w:tcPr>
          <w:p w14:paraId="1FA5DA78" w14:textId="24D8D356" w:rsidR="00F3213D" w:rsidRDefault="00F3213D" w:rsidP="00552DA3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F3213D" w14:paraId="77292059" w14:textId="77777777" w:rsidTr="00552DA3">
        <w:tc>
          <w:tcPr>
            <w:tcW w:w="0" w:type="auto"/>
          </w:tcPr>
          <w:p w14:paraId="11BA1F10" w14:textId="77777777" w:rsidR="00F3213D" w:rsidRDefault="00F3213D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5A69F62A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2C214D89" w:rsidR="00663F7C" w:rsidRPr="00663F7C" w:rsidRDefault="00663F7C" w:rsidP="008F1475">
      <w:pPr>
        <w:rPr>
          <w:rFonts w:hint="eastAsia"/>
          <w:b/>
        </w:rPr>
      </w:pPr>
      <w:r w:rsidRPr="00663F7C">
        <w:rPr>
          <w:b/>
        </w:rPr>
        <w:t>是否支持分享成功才记入。</w:t>
      </w:r>
    </w:p>
    <w:p w14:paraId="31915AFB" w14:textId="77777777" w:rsidR="008F1475" w:rsidRPr="008F1475" w:rsidRDefault="008F1475" w:rsidP="008F1475"/>
    <w:p w14:paraId="5280FF55" w14:textId="0C8F2E06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邀请好友</w:t>
      </w:r>
      <w:r w:rsidR="00474935">
        <w:rPr>
          <w:rFonts w:hint="eastAsia"/>
        </w:rPr>
        <w:t>和</w:t>
      </w:r>
      <w:r w:rsidR="00826A21">
        <w:rPr>
          <w:rFonts w:hint="eastAsia"/>
        </w:rPr>
        <w:t>分享截图的</w:t>
      </w:r>
      <w:r w:rsidR="00474935">
        <w:rPr>
          <w:rFonts w:hint="eastAsia"/>
        </w:rPr>
        <w:t>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12"/>
        <w:gridCol w:w="1477"/>
        <w:gridCol w:w="1581"/>
        <w:gridCol w:w="1477"/>
        <w:gridCol w:w="1581"/>
      </w:tblGrid>
      <w:tr w:rsidR="00162032" w14:paraId="284D3FC6" w14:textId="77777777" w:rsidTr="00552DA3">
        <w:tc>
          <w:tcPr>
            <w:tcW w:w="0" w:type="auto"/>
          </w:tcPr>
          <w:p w14:paraId="4658733B" w14:textId="77777777" w:rsidR="00162032" w:rsidRDefault="00162032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988D5" w14:textId="77777777" w:rsidR="00162032" w:rsidRDefault="00162032" w:rsidP="00162032">
            <w:r>
              <w:rPr>
                <w:rFonts w:hint="eastAsia"/>
              </w:rPr>
              <w:t>新增用户</w:t>
            </w:r>
          </w:p>
          <w:p w14:paraId="02132A86" w14:textId="75AD108D" w:rsidR="00162032" w:rsidRDefault="00162032" w:rsidP="00162032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345313AC" w14:textId="1F25D88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人数</w:t>
            </w:r>
          </w:p>
          <w:p w14:paraId="722681C7" w14:textId="77777777" w:rsidR="00162032" w:rsidRDefault="00162032" w:rsidP="00162032"/>
        </w:tc>
        <w:tc>
          <w:tcPr>
            <w:tcW w:w="0" w:type="auto"/>
          </w:tcPr>
          <w:p w14:paraId="1BCCE06C" w14:textId="3C4F07BB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2101F082" w14:textId="77777777" w:rsidR="00162032" w:rsidRDefault="00162032" w:rsidP="00162032"/>
        </w:tc>
        <w:tc>
          <w:tcPr>
            <w:tcW w:w="0" w:type="auto"/>
          </w:tcPr>
          <w:p w14:paraId="74FEC37A" w14:textId="08DB972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162032" w:rsidRDefault="00162032" w:rsidP="00162032"/>
        </w:tc>
        <w:tc>
          <w:tcPr>
            <w:tcW w:w="0" w:type="auto"/>
          </w:tcPr>
          <w:p w14:paraId="0A629B76" w14:textId="729E7941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56EC3791" w14:textId="77777777" w:rsidR="00162032" w:rsidRDefault="00162032" w:rsidP="00162032"/>
        </w:tc>
      </w:tr>
      <w:tr w:rsidR="00162032" w14:paraId="081B1379" w14:textId="77777777" w:rsidTr="00552DA3">
        <w:tc>
          <w:tcPr>
            <w:tcW w:w="0" w:type="auto"/>
          </w:tcPr>
          <w:p w14:paraId="36944661" w14:textId="77777777" w:rsidR="00162032" w:rsidRDefault="00162032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162032" w:rsidRDefault="00162032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0D6F64BD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05786288" w14:textId="77777777" w:rsidR="00162032" w:rsidRDefault="00162032" w:rsidP="0016203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7668B3E6" w14:textId="77777777" w:rsidR="00162032" w:rsidRDefault="00162032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23BF0B24" w14:textId="500A40F1" w:rsidR="00DC00DF" w:rsidRDefault="007B0009" w:rsidP="00DC00D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C00DF">
        <w:rPr>
          <w:rFonts w:hint="eastAsia"/>
        </w:rPr>
        <w:t>活跃用户</w:t>
      </w:r>
      <w:r w:rsidR="00B044A6">
        <w:rPr>
          <w:rFonts w:hint="eastAsia"/>
        </w:rPr>
        <w:t>，点击分享按钮的情况。</w:t>
      </w:r>
      <w:r w:rsidR="00663F7C">
        <w:rPr>
          <w:rFonts w:hint="eastAsia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14:paraId="51AADBF6" w14:textId="31BCF596" w:rsidTr="00C0311A">
        <w:tc>
          <w:tcPr>
            <w:tcW w:w="0" w:type="auto"/>
          </w:tcPr>
          <w:p w14:paraId="01085DFF" w14:textId="77777777" w:rsidR="006A5F1B" w:rsidRDefault="006A5F1B" w:rsidP="009212AA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Default="006A5F1B" w:rsidP="009212AA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5D4C4D9" w14:textId="0A1FFD94" w:rsidR="006A5F1B" w:rsidRDefault="006A5F1B" w:rsidP="009212AA">
            <w:r>
              <w:t>点击人数</w:t>
            </w:r>
          </w:p>
          <w:p w14:paraId="4E90675D" w14:textId="77777777" w:rsidR="006A5F1B" w:rsidRDefault="006A5F1B" w:rsidP="009212AA"/>
        </w:tc>
        <w:tc>
          <w:tcPr>
            <w:tcW w:w="0" w:type="auto"/>
          </w:tcPr>
          <w:p w14:paraId="51E60F25" w14:textId="77777777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1DFD284" w14:textId="0E976DE2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10F99D1F" w14:textId="77777777" w:rsidR="006A5F1B" w:rsidRDefault="006A5F1B" w:rsidP="009212AA"/>
        </w:tc>
        <w:tc>
          <w:tcPr>
            <w:tcW w:w="0" w:type="auto"/>
          </w:tcPr>
          <w:p w14:paraId="6F881FE9" w14:textId="3EB60F5D" w:rsidR="006A5F1B" w:rsidRDefault="006A5F1B" w:rsidP="009212AA">
            <w:r>
              <w:t>群排行榜</w:t>
            </w:r>
          </w:p>
          <w:p w14:paraId="43B8FDD7" w14:textId="543D108D" w:rsidR="006A5F1B" w:rsidRDefault="006A5F1B" w:rsidP="009212AA">
            <w:r>
              <w:t>点击人数</w:t>
            </w:r>
          </w:p>
        </w:tc>
        <w:tc>
          <w:tcPr>
            <w:tcW w:w="0" w:type="auto"/>
          </w:tcPr>
          <w:p w14:paraId="5C18560B" w14:textId="25B8E269" w:rsidR="006A5F1B" w:rsidRDefault="006A5F1B" w:rsidP="009212AA">
            <w:r>
              <w:t>群排行榜</w:t>
            </w:r>
          </w:p>
          <w:p w14:paraId="1C7DA92E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2D9F41C5" w14:textId="1E5E2351" w:rsidR="006A5F1B" w:rsidRDefault="006A5F1B" w:rsidP="009212AA"/>
        </w:tc>
        <w:tc>
          <w:tcPr>
            <w:tcW w:w="0" w:type="auto"/>
          </w:tcPr>
          <w:p w14:paraId="09CCF9DA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99C6A3" w14:textId="77777777" w:rsidR="006A5F1B" w:rsidRDefault="006A5F1B" w:rsidP="009212AA">
            <w:r>
              <w:t>点击人数</w:t>
            </w:r>
          </w:p>
          <w:p w14:paraId="45E8ABE6" w14:textId="799860D4" w:rsidR="006A5F1B" w:rsidRDefault="006A5F1B" w:rsidP="009212AA"/>
        </w:tc>
        <w:tc>
          <w:tcPr>
            <w:tcW w:w="0" w:type="auto"/>
          </w:tcPr>
          <w:p w14:paraId="42723AAE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D504EC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3341FB61" w14:textId="3E2B2270" w:rsidR="006A5F1B" w:rsidRDefault="006A5F1B" w:rsidP="009212AA"/>
          <w:p w14:paraId="5F3F7CFE" w14:textId="77777777" w:rsidR="006A5F1B" w:rsidRPr="009212AA" w:rsidRDefault="006A5F1B" w:rsidP="009212AA"/>
        </w:tc>
        <w:tc>
          <w:tcPr>
            <w:tcW w:w="0" w:type="auto"/>
          </w:tcPr>
          <w:p w14:paraId="1080EC36" w14:textId="77777777" w:rsidR="006A5F1B" w:rsidRDefault="006A5F1B" w:rsidP="009212AA">
            <w:r>
              <w:t>结束界面</w:t>
            </w:r>
            <w:r>
              <w:t>-</w:t>
            </w:r>
            <w:r>
              <w:t>发起挑战</w:t>
            </w:r>
          </w:p>
          <w:p w14:paraId="3CF27F4D" w14:textId="77777777" w:rsidR="006A5F1B" w:rsidRDefault="006A5F1B" w:rsidP="00375E3B">
            <w:r>
              <w:t>点击人数</w:t>
            </w:r>
          </w:p>
          <w:p w14:paraId="5C894219" w14:textId="0DDC3B54" w:rsidR="006A5F1B" w:rsidRDefault="006A5F1B" w:rsidP="009212AA"/>
        </w:tc>
        <w:tc>
          <w:tcPr>
            <w:tcW w:w="0" w:type="auto"/>
          </w:tcPr>
          <w:p w14:paraId="7457C2EA" w14:textId="77777777" w:rsidR="006A5F1B" w:rsidRDefault="006A5F1B" w:rsidP="00375E3B">
            <w:r>
              <w:t>结束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6CA5E68D" w14:textId="570748F0" w:rsidR="006A5F1B" w:rsidRPr="00375E3B" w:rsidRDefault="006A5F1B" w:rsidP="009212AA"/>
        </w:tc>
        <w:tc>
          <w:tcPr>
            <w:tcW w:w="0" w:type="auto"/>
          </w:tcPr>
          <w:p w14:paraId="3E0A82D7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人数</w:t>
            </w:r>
          </w:p>
          <w:p w14:paraId="41ACEE8D" w14:textId="7052A9A6" w:rsidR="006A5F1B" w:rsidRPr="00375E3B" w:rsidRDefault="006A5F1B" w:rsidP="009212AA"/>
        </w:tc>
        <w:tc>
          <w:tcPr>
            <w:tcW w:w="0" w:type="auto"/>
          </w:tcPr>
          <w:p w14:paraId="65DD77F4" w14:textId="77777777" w:rsidR="006A5F1B" w:rsidRDefault="006A5F1B" w:rsidP="00375E3B">
            <w:r>
              <w:t>印记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414233B6" w14:textId="6510A682" w:rsidR="006A5F1B" w:rsidRPr="00375E3B" w:rsidRDefault="006A5F1B" w:rsidP="009212AA"/>
        </w:tc>
        <w:tc>
          <w:tcPr>
            <w:tcW w:w="0" w:type="auto"/>
          </w:tcPr>
          <w:p w14:paraId="344A5217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人数</w:t>
            </w:r>
          </w:p>
          <w:p w14:paraId="6181559A" w14:textId="74B19319" w:rsidR="006A5F1B" w:rsidRDefault="006A5F1B" w:rsidP="009212AA"/>
        </w:tc>
        <w:tc>
          <w:tcPr>
            <w:tcW w:w="0" w:type="auto"/>
          </w:tcPr>
          <w:p w14:paraId="7C4FA9AC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39265422" w14:textId="50BFE42F" w:rsidR="006A5F1B" w:rsidRPr="00375E3B" w:rsidRDefault="006A5F1B" w:rsidP="009212AA"/>
        </w:tc>
      </w:tr>
      <w:tr w:rsidR="006A5F1B" w14:paraId="37577E3C" w14:textId="0E7671A0" w:rsidTr="00C0311A">
        <w:tc>
          <w:tcPr>
            <w:tcW w:w="0" w:type="auto"/>
          </w:tcPr>
          <w:p w14:paraId="22C54B74" w14:textId="77777777" w:rsidR="006A5F1B" w:rsidRDefault="006A5F1B" w:rsidP="009212AA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05EC67E0" w14:textId="77777777" w:rsidR="006A5F1B" w:rsidRDefault="006A5F1B" w:rsidP="009212AA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Default="006A5F1B" w:rsidP="009212AA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Default="006A5F1B" w:rsidP="009212AA"/>
        </w:tc>
        <w:tc>
          <w:tcPr>
            <w:tcW w:w="0" w:type="auto"/>
          </w:tcPr>
          <w:p w14:paraId="0BBCD6CD" w14:textId="72B76628" w:rsidR="006A5F1B" w:rsidRDefault="006A5F1B" w:rsidP="009212AA"/>
        </w:tc>
        <w:tc>
          <w:tcPr>
            <w:tcW w:w="0" w:type="auto"/>
          </w:tcPr>
          <w:p w14:paraId="66892B85" w14:textId="2FDAA9F8" w:rsidR="006A5F1B" w:rsidRDefault="006A5F1B" w:rsidP="009212AA"/>
        </w:tc>
        <w:tc>
          <w:tcPr>
            <w:tcW w:w="0" w:type="auto"/>
          </w:tcPr>
          <w:p w14:paraId="3E73B90E" w14:textId="77777777" w:rsidR="006A5F1B" w:rsidRDefault="006A5F1B" w:rsidP="009212AA"/>
        </w:tc>
        <w:tc>
          <w:tcPr>
            <w:tcW w:w="0" w:type="auto"/>
          </w:tcPr>
          <w:p w14:paraId="3A0361ED" w14:textId="77777777" w:rsidR="006A5F1B" w:rsidRDefault="006A5F1B" w:rsidP="009212AA"/>
        </w:tc>
        <w:tc>
          <w:tcPr>
            <w:tcW w:w="0" w:type="auto"/>
          </w:tcPr>
          <w:p w14:paraId="23238F73" w14:textId="77777777" w:rsidR="006A5F1B" w:rsidRDefault="006A5F1B" w:rsidP="009212AA"/>
        </w:tc>
        <w:tc>
          <w:tcPr>
            <w:tcW w:w="0" w:type="auto"/>
          </w:tcPr>
          <w:p w14:paraId="699E442C" w14:textId="77777777" w:rsidR="006A5F1B" w:rsidRDefault="006A5F1B" w:rsidP="009212AA"/>
        </w:tc>
        <w:tc>
          <w:tcPr>
            <w:tcW w:w="0" w:type="auto"/>
          </w:tcPr>
          <w:p w14:paraId="4CF02979" w14:textId="77777777" w:rsidR="006A5F1B" w:rsidRDefault="006A5F1B" w:rsidP="009212AA"/>
        </w:tc>
        <w:tc>
          <w:tcPr>
            <w:tcW w:w="0" w:type="auto"/>
          </w:tcPr>
          <w:p w14:paraId="16C09986" w14:textId="77777777" w:rsidR="006A5F1B" w:rsidRDefault="006A5F1B" w:rsidP="009212AA"/>
        </w:tc>
        <w:tc>
          <w:tcPr>
            <w:tcW w:w="0" w:type="auto"/>
          </w:tcPr>
          <w:p w14:paraId="44E04218" w14:textId="77777777" w:rsidR="006A5F1B" w:rsidRDefault="006A5F1B" w:rsidP="009212AA"/>
        </w:tc>
        <w:tc>
          <w:tcPr>
            <w:tcW w:w="0" w:type="auto"/>
          </w:tcPr>
          <w:p w14:paraId="70F1AF5C" w14:textId="77777777" w:rsidR="006A5F1B" w:rsidRDefault="006A5F1B" w:rsidP="009212AA"/>
        </w:tc>
      </w:tr>
    </w:tbl>
    <w:p w14:paraId="69D2DF19" w14:textId="77777777" w:rsidR="00DC00DF" w:rsidRDefault="00DC00DF" w:rsidP="00DC00DF"/>
    <w:p w14:paraId="7AA42AC4" w14:textId="65A1B501" w:rsidR="008C3711" w:rsidRDefault="008C3711" w:rsidP="004E1F73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分享链接被用户点击的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14:paraId="3B875982" w14:textId="77777777" w:rsidTr="00C72CE9">
        <w:tc>
          <w:tcPr>
            <w:tcW w:w="0" w:type="auto"/>
          </w:tcPr>
          <w:p w14:paraId="0A718CC9" w14:textId="77777777" w:rsidR="00C72CE9" w:rsidRDefault="00C72CE9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Default="00C72CE9" w:rsidP="00552DA3">
            <w:r>
              <w:rPr>
                <w:rFonts w:hint="eastAsia"/>
              </w:rPr>
              <w:t>分享新增用户数</w:t>
            </w:r>
          </w:p>
          <w:p w14:paraId="0D679DD2" w14:textId="33B5EA58" w:rsidR="006A7611" w:rsidRDefault="006A7611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通过分享链接首次进入的</w:t>
            </w:r>
            <w:r>
              <w:rPr>
                <w:rFonts w:hint="eastAsia"/>
              </w:rPr>
              <w:lastRenderedPageBreak/>
              <w:t>新用户数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Default="00C72CE9" w:rsidP="00552DA3">
            <w:r>
              <w:rPr>
                <w:rFonts w:hint="eastAsia"/>
              </w:rPr>
              <w:lastRenderedPageBreak/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Default="00C72CE9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Default="00C72CE9" w:rsidP="00552DA3">
            <w:pPr>
              <w:rPr>
                <w:rFonts w:hint="eastAsia"/>
              </w:rPr>
            </w:pPr>
            <w:r>
              <w:t>分享点击率</w:t>
            </w:r>
          </w:p>
        </w:tc>
      </w:tr>
      <w:tr w:rsidR="00C72CE9" w14:paraId="23B60BC6" w14:textId="77777777" w:rsidTr="00C72CE9">
        <w:tc>
          <w:tcPr>
            <w:tcW w:w="0" w:type="auto"/>
          </w:tcPr>
          <w:p w14:paraId="5281A771" w14:textId="77777777" w:rsidR="00C72CE9" w:rsidRDefault="00C72CE9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46A4BE1" w14:textId="70205619" w:rsidR="00C72CE9" w:rsidRDefault="00C72CE9" w:rsidP="00C72CE9"/>
        </w:tc>
        <w:tc>
          <w:tcPr>
            <w:tcW w:w="0" w:type="auto"/>
          </w:tcPr>
          <w:p w14:paraId="53018460" w14:textId="5B1E4C84" w:rsidR="00C72CE9" w:rsidRDefault="00C72CE9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Default="00C72CE9" w:rsidP="00552DA3"/>
        </w:tc>
        <w:tc>
          <w:tcPr>
            <w:tcW w:w="0" w:type="auto"/>
          </w:tcPr>
          <w:p w14:paraId="4426DED6" w14:textId="77777777" w:rsidR="00C72CE9" w:rsidRDefault="00C72CE9" w:rsidP="00552DA3"/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0B2E79CE" w:rsidR="004E1F73" w:rsidRPr="00090766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 w:rsidRPr="00090766">
        <w:t>统计</w:t>
      </w:r>
      <w:r w:rsidR="00457751">
        <w:t xml:space="preserve"> </w:t>
      </w:r>
      <w:r w:rsidR="00457751">
        <w:t>带有特定图文的</w:t>
      </w:r>
      <w:r w:rsidR="004E1F73" w:rsidRPr="00090766">
        <w:rPr>
          <w:rFonts w:hint="eastAsia"/>
        </w:rPr>
        <w:t>分享链接</w:t>
      </w:r>
      <w:r w:rsidR="00090766">
        <w:rPr>
          <w:rFonts w:hint="eastAsia"/>
        </w:rPr>
        <w:t>被用户点击的情况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14:paraId="465AE7BA" w14:textId="77777777" w:rsidTr="006775CD">
        <w:tc>
          <w:tcPr>
            <w:tcW w:w="0" w:type="auto"/>
          </w:tcPr>
          <w:p w14:paraId="264D501A" w14:textId="77777777" w:rsidR="006775CD" w:rsidRDefault="006775CD" w:rsidP="006775C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Default="006775CD" w:rsidP="006775CD">
            <w:r>
              <w:t>图文</w:t>
            </w:r>
            <w:r>
              <w:t>1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Default="006775CD" w:rsidP="006775CD">
            <w:pPr>
              <w:rPr>
                <w:rFonts w:hint="eastAsia"/>
              </w:rPr>
            </w:pPr>
            <w:r>
              <w:t>图文</w:t>
            </w:r>
            <w:r>
              <w:t>1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Default="006775CD" w:rsidP="006775CD">
            <w:r>
              <w:t>图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点击率</w:t>
            </w:r>
          </w:p>
        </w:tc>
      </w:tr>
      <w:tr w:rsidR="006775CD" w14:paraId="0DAF533B" w14:textId="77777777" w:rsidTr="006775CD">
        <w:tc>
          <w:tcPr>
            <w:tcW w:w="0" w:type="auto"/>
          </w:tcPr>
          <w:p w14:paraId="2878B6B2" w14:textId="77777777" w:rsidR="006775CD" w:rsidRDefault="006775CD" w:rsidP="006775C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A058243" w14:textId="77777777" w:rsidR="006775CD" w:rsidRDefault="006775CD" w:rsidP="006775CD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Default="006775CD" w:rsidP="006775CD"/>
        </w:tc>
        <w:tc>
          <w:tcPr>
            <w:tcW w:w="0" w:type="auto"/>
          </w:tcPr>
          <w:p w14:paraId="450D6A26" w14:textId="77777777" w:rsidR="006775CD" w:rsidRDefault="006775CD" w:rsidP="006775CD"/>
        </w:tc>
        <w:tc>
          <w:tcPr>
            <w:tcW w:w="0" w:type="auto"/>
          </w:tcPr>
          <w:p w14:paraId="7441EB20" w14:textId="6C7E519A" w:rsidR="006775CD" w:rsidRDefault="006775CD" w:rsidP="006775CD"/>
        </w:tc>
        <w:tc>
          <w:tcPr>
            <w:tcW w:w="0" w:type="auto"/>
          </w:tcPr>
          <w:p w14:paraId="1FE60D76" w14:textId="77777777" w:rsidR="006775CD" w:rsidRDefault="006775CD" w:rsidP="006775CD"/>
        </w:tc>
        <w:tc>
          <w:tcPr>
            <w:tcW w:w="0" w:type="auto"/>
          </w:tcPr>
          <w:p w14:paraId="579F19D8" w14:textId="77777777" w:rsidR="006775CD" w:rsidRDefault="006775CD" w:rsidP="006775CD"/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802451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69DD445D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2523343F" w:rsidR="00E208D5" w:rsidRDefault="00E208D5" w:rsidP="00E208D5">
      <w:pPr>
        <w:rPr>
          <w:rFonts w:hint="eastAsia"/>
        </w:rPr>
      </w:pPr>
      <w:commentRangeStart w:id="3"/>
      <w:r>
        <w:t>排行榜的点击情况</w:t>
      </w:r>
      <w:commentRangeEnd w:id="3"/>
      <w:r w:rsidR="006E6781">
        <w:rPr>
          <w:rStyle w:val="af6"/>
        </w:rPr>
        <w:commentReference w:id="3"/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268413B1" w:rsidR="00B044A6" w:rsidRPr="00B044A6" w:rsidRDefault="007B0009" w:rsidP="008F147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</w:t>
            </w:r>
            <w:r w:rsidRPr="00EB683D">
              <w:rPr>
                <w:rFonts w:hint="eastAsia"/>
              </w:rPr>
              <w:lastRenderedPageBreak/>
              <w:t>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lastRenderedPageBreak/>
              <w:t>点击视频按钮的总</w:t>
            </w:r>
            <w:r>
              <w:lastRenderedPageBreak/>
              <w:t>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lastRenderedPageBreak/>
              <w:t>成功播放完视频的</w:t>
            </w:r>
            <w:r w:rsidR="00247AE7">
              <w:lastRenderedPageBreak/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</w:t>
            </w:r>
            <w:r>
              <w:lastRenderedPageBreak/>
              <w:t>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lastRenderedPageBreak/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3A68E3A2" w:rsidR="00D9717C" w:rsidRDefault="007B0009" w:rsidP="00D9717C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73FB4822" w:rsidR="002E7549" w:rsidRDefault="00A60FE8" w:rsidP="002E7549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</w:r>
      <w:r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proofErr w:type="spellStart"/>
      <w:r>
        <w:t>Debuff</w:t>
      </w:r>
      <w:proofErr w:type="spellEnd"/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75CA97EE" w14:textId="77777777" w:rsidR="00AD5C0E" w:rsidRDefault="00AD5C0E" w:rsidP="00341A57">
      <w:pPr>
        <w:rPr>
          <w:i/>
        </w:rPr>
      </w:pPr>
    </w:p>
    <w:p w14:paraId="3F4D4807" w14:textId="41ECCA2E" w:rsidR="005808A0" w:rsidRDefault="00AD5C0E" w:rsidP="00341A57">
      <w:pPr>
        <w:rPr>
          <w:i/>
        </w:rPr>
      </w:pPr>
      <w:r>
        <w:rPr>
          <w:i/>
        </w:rPr>
        <w:t>排行榜分享</w:t>
      </w: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9-02-26T19:55:00Z" w:initials="a">
    <w:p w14:paraId="0D685CEF" w14:textId="77C1F398" w:rsidR="00552DA3" w:rsidRDefault="00552DA3">
      <w:pPr>
        <w:pStyle w:val="af7"/>
      </w:pPr>
      <w:r>
        <w:rPr>
          <w:rStyle w:val="af6"/>
        </w:rPr>
        <w:annotationRef/>
      </w:r>
    </w:p>
  </w:comment>
  <w:comment w:id="2" w:author="admin" w:date="2019-02-26T19:19:00Z" w:initials="a">
    <w:p w14:paraId="1E044EF1" w14:textId="26552A66" w:rsidR="00552DA3" w:rsidRDefault="00552DA3">
      <w:pPr>
        <w:pStyle w:val="af7"/>
      </w:pPr>
      <w:r>
        <w:rPr>
          <w:rStyle w:val="af6"/>
        </w:rPr>
        <w:annotationRef/>
      </w:r>
    </w:p>
  </w:comment>
  <w:comment w:id="3" w:author="admin" w:date="2019-03-05T15:54:00Z" w:initials="a">
    <w:p w14:paraId="14B86058" w14:textId="0054CF4A" w:rsidR="006E6781" w:rsidRDefault="006E6781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  <w15:commentEx w15:paraId="14B860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305F10" w14:textId="77777777" w:rsidR="00FF48EB" w:rsidRDefault="00FF48EB" w:rsidP="0014703A">
      <w:r>
        <w:separator/>
      </w:r>
    </w:p>
  </w:endnote>
  <w:endnote w:type="continuationSeparator" w:id="0">
    <w:p w14:paraId="5419A107" w14:textId="77777777" w:rsidR="00FF48EB" w:rsidRDefault="00FF48EB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1C4A02" w14:textId="77777777" w:rsidR="00FF48EB" w:rsidRDefault="00FF48EB" w:rsidP="0014703A">
      <w:r>
        <w:separator/>
      </w:r>
    </w:p>
  </w:footnote>
  <w:footnote w:type="continuationSeparator" w:id="0">
    <w:p w14:paraId="78C4D29B" w14:textId="77777777" w:rsidR="00FF48EB" w:rsidRDefault="00FF48EB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D4550E4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"/>
  </w:num>
  <w:num w:numId="3">
    <w:abstractNumId w:val="21"/>
  </w:num>
  <w:num w:numId="4">
    <w:abstractNumId w:val="10"/>
  </w:num>
  <w:num w:numId="5">
    <w:abstractNumId w:val="26"/>
  </w:num>
  <w:num w:numId="6">
    <w:abstractNumId w:val="13"/>
  </w:num>
  <w:num w:numId="7">
    <w:abstractNumId w:val="15"/>
  </w:num>
  <w:num w:numId="8">
    <w:abstractNumId w:val="23"/>
  </w:num>
  <w:num w:numId="9">
    <w:abstractNumId w:val="20"/>
  </w:num>
  <w:num w:numId="10">
    <w:abstractNumId w:val="29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31"/>
  </w:num>
  <w:num w:numId="22">
    <w:abstractNumId w:val="17"/>
  </w:num>
  <w:num w:numId="23">
    <w:abstractNumId w:val="16"/>
  </w:num>
  <w:num w:numId="24">
    <w:abstractNumId w:val="4"/>
  </w:num>
  <w:num w:numId="25">
    <w:abstractNumId w:val="11"/>
  </w:num>
  <w:num w:numId="26">
    <w:abstractNumId w:val="28"/>
  </w:num>
  <w:num w:numId="27">
    <w:abstractNumId w:val="5"/>
  </w:num>
  <w:num w:numId="28">
    <w:abstractNumId w:val="8"/>
  </w:num>
  <w:num w:numId="29">
    <w:abstractNumId w:val="25"/>
  </w:num>
  <w:num w:numId="30">
    <w:abstractNumId w:val="22"/>
  </w:num>
  <w:num w:numId="31">
    <w:abstractNumId w:val="2"/>
  </w:num>
  <w:num w:numId="32">
    <w:abstractNumId w:val="32"/>
  </w:num>
  <w:num w:numId="33">
    <w:abstractNumId w:val="19"/>
  </w:num>
  <w:num w:numId="34">
    <w:abstractNumId w:val="12"/>
  </w:num>
  <w:num w:numId="35">
    <w:abstractNumId w:val="0"/>
  </w:num>
  <w:num w:numId="36">
    <w:abstractNumId w:val="24"/>
  </w:num>
  <w:num w:numId="37">
    <w:abstractNumId w:val="30"/>
  </w:num>
  <w:num w:numId="38">
    <w:abstractNumId w:val="18"/>
  </w:num>
  <w:num w:numId="39">
    <w:abstractNumId w:val="14"/>
  </w:num>
  <w:num w:numId="40">
    <w:abstractNumId w:val="27"/>
  </w:num>
  <w:num w:numId="41">
    <w:abstractNumId w:val="6"/>
  </w:num>
  <w:num w:numId="42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BA2"/>
    <w:rsid w:val="0002103C"/>
    <w:rsid w:val="000218C1"/>
    <w:rsid w:val="00022594"/>
    <w:rsid w:val="00022FC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4C4"/>
    <w:rsid w:val="00032110"/>
    <w:rsid w:val="000337CA"/>
    <w:rsid w:val="00034024"/>
    <w:rsid w:val="000345C6"/>
    <w:rsid w:val="000353F0"/>
    <w:rsid w:val="00035B90"/>
    <w:rsid w:val="000370CB"/>
    <w:rsid w:val="00037B05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109A"/>
    <w:rsid w:val="00102393"/>
    <w:rsid w:val="0010368B"/>
    <w:rsid w:val="00104E36"/>
    <w:rsid w:val="001056A9"/>
    <w:rsid w:val="00105BF7"/>
    <w:rsid w:val="001067E0"/>
    <w:rsid w:val="00106A4B"/>
    <w:rsid w:val="00106F55"/>
    <w:rsid w:val="0010726A"/>
    <w:rsid w:val="0011032C"/>
    <w:rsid w:val="00110399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E59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103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983"/>
    <w:rsid w:val="00436E7A"/>
    <w:rsid w:val="00441296"/>
    <w:rsid w:val="00441809"/>
    <w:rsid w:val="00442719"/>
    <w:rsid w:val="00444216"/>
    <w:rsid w:val="00444CB2"/>
    <w:rsid w:val="00445589"/>
    <w:rsid w:val="00445A6B"/>
    <w:rsid w:val="004519A6"/>
    <w:rsid w:val="004519C4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574B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7AE"/>
    <w:rsid w:val="00686AC5"/>
    <w:rsid w:val="00691988"/>
    <w:rsid w:val="006929B3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2528"/>
    <w:rsid w:val="00823E79"/>
    <w:rsid w:val="0082443F"/>
    <w:rsid w:val="00824800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4D76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5C0E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0FBA"/>
    <w:rsid w:val="00B5108B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6A69"/>
    <w:rsid w:val="00C67AD5"/>
    <w:rsid w:val="00C71169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78B"/>
    <w:rsid w:val="00D57EFB"/>
    <w:rsid w:val="00D6051D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51B"/>
    <w:rsid w:val="00EF47AD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5F94"/>
    <w:rsid w:val="00F32087"/>
    <w:rsid w:val="00F3213D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1708"/>
    <w:rsid w:val="00FB1EF8"/>
    <w:rsid w:val="00FB26E2"/>
    <w:rsid w:val="00FC0B9D"/>
    <w:rsid w:val="00FC15CD"/>
    <w:rsid w:val="00FC182E"/>
    <w:rsid w:val="00FC1968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8EB"/>
    <w:rsid w:val="00FF4A56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3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oleObject" Target="embeddings/oleObject45.bin"/><Relationship Id="rId110" Type="http://schemas.microsoft.com/office/2011/relationships/people" Target="people.xml"/><Relationship Id="rId5" Type="http://schemas.openxmlformats.org/officeDocument/2006/relationships/footnotes" Target="footnotes.xml"/><Relationship Id="rId61" Type="http://schemas.openxmlformats.org/officeDocument/2006/relationships/image" Target="media/image29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6.emf"/><Relationship Id="rId19" Type="http://schemas.microsoft.com/office/2011/relationships/commentsExtended" Target="commentsExtended.xml"/><Relationship Id="rId14" Type="http://schemas.openxmlformats.org/officeDocument/2006/relationships/oleObject" Target="embeddings/oleObject4.bin"/><Relationship Id="rId22" Type="http://schemas.openxmlformats.org/officeDocument/2006/relationships/image" Target="media/image6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0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emf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5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4.emf"/><Relationship Id="rId96" Type="http://schemas.openxmlformats.org/officeDocument/2006/relationships/oleObject" Target="embeddings/oleObject42.bin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oleObject" Target="embeddings/oleObject47.bin"/><Relationship Id="rId10" Type="http://schemas.openxmlformats.org/officeDocument/2006/relationships/image" Target="media/image3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3.bin"/><Relationship Id="rId81" Type="http://schemas.openxmlformats.org/officeDocument/2006/relationships/image" Target="media/image39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comments" Target="comments.xml"/><Relationship Id="rId39" Type="http://schemas.openxmlformats.org/officeDocument/2006/relationships/image" Target="media/image18.emf"/><Relationship Id="rId109" Type="http://schemas.openxmlformats.org/officeDocument/2006/relationships/fontTable" Target="fontTable.xml"/><Relationship Id="rId34" Type="http://schemas.openxmlformats.org/officeDocument/2006/relationships/image" Target="media/image13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51</TotalTime>
  <Pages>65</Pages>
  <Words>2604</Words>
  <Characters>14847</Characters>
  <Application>Microsoft Office Word</Application>
  <DocSecurity>0</DocSecurity>
  <Lines>123</Lines>
  <Paragraphs>34</Paragraphs>
  <ScaleCrop>false</ScaleCrop>
  <Company>Microsoft</Company>
  <LinksUpToDate>false</LinksUpToDate>
  <CharactersWithSpaces>17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53</cp:revision>
  <dcterms:created xsi:type="dcterms:W3CDTF">2018-09-25T07:22:00Z</dcterms:created>
  <dcterms:modified xsi:type="dcterms:W3CDTF">2019-03-15T12:00:00Z</dcterms:modified>
</cp:coreProperties>
</file>